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036A" w:rsidRDefault="008637FF" w:rsidP="008637FF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56)微波放大器</w:t>
      </w:r>
    </w:p>
    <w:p w:rsidR="008637FF" w:rsidRPr="008637FF" w:rsidRDefault="008637FF" w:rsidP="008637FF">
      <w:pPr>
        <w:jc w:val="center"/>
        <w:rPr>
          <w:rFonts w:ascii="標楷體" w:eastAsia="標楷體" w:hAnsi="標楷體"/>
        </w:rPr>
      </w:pPr>
    </w:p>
    <w:p w:rsidR="008637FF" w:rsidRDefault="008637FF" w:rsidP="008637FF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8637FF" w:rsidRDefault="008637FF" w:rsidP="008637FF">
      <w:pPr>
        <w:jc w:val="center"/>
        <w:rPr>
          <w:rFonts w:ascii="標楷體" w:eastAsia="標楷體" w:hAnsi="標楷體"/>
        </w:rPr>
      </w:pPr>
    </w:p>
    <w:p w:rsidR="008637FF" w:rsidRDefault="008637FF" w:rsidP="008637F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微波是一種電磁波，電磁波很難懂，各位比較容易懂的是海浪的波。我們在台灣都看過海浪的波，也看過人衝浪。我有一些寶貝學生，到了暑假就去衝浪，當然他們是週末去的，週一回來和我見面就很難為情，因為全身</w:t>
      </w:r>
      <w:proofErr w:type="gramStart"/>
      <w:r>
        <w:rPr>
          <w:rFonts w:ascii="標楷體" w:eastAsia="標楷體" w:hAnsi="標楷體" w:hint="eastAsia"/>
        </w:rPr>
        <w:t>曬</w:t>
      </w:r>
      <w:proofErr w:type="gramEnd"/>
      <w:r>
        <w:rPr>
          <w:rFonts w:ascii="標楷體" w:eastAsia="標楷體" w:hAnsi="標楷體" w:hint="eastAsia"/>
        </w:rPr>
        <w:t>得漆黑。我一開始還會</w:t>
      </w:r>
      <w:proofErr w:type="gramStart"/>
      <w:r>
        <w:rPr>
          <w:rFonts w:ascii="標楷體" w:eastAsia="標楷體" w:hAnsi="標楷體" w:hint="eastAsia"/>
        </w:rPr>
        <w:t>唸</w:t>
      </w:r>
      <w:proofErr w:type="gramEnd"/>
      <w:r>
        <w:rPr>
          <w:rFonts w:ascii="標楷體" w:eastAsia="標楷體" w:hAnsi="標楷體" w:hint="eastAsia"/>
        </w:rPr>
        <w:t>幾聲，後來就放棄了。可是我就問他們，到底如何可以衝浪的，我</w:t>
      </w:r>
      <w:proofErr w:type="gramStart"/>
      <w:r>
        <w:rPr>
          <w:rFonts w:ascii="標楷體" w:eastAsia="標楷體" w:hAnsi="標楷體" w:hint="eastAsia"/>
        </w:rPr>
        <w:t>後來懂</w:t>
      </w:r>
      <w:proofErr w:type="gramEnd"/>
      <w:r>
        <w:rPr>
          <w:rFonts w:ascii="標楷體" w:eastAsia="標楷體" w:hAnsi="標楷體" w:hint="eastAsia"/>
        </w:rPr>
        <w:t>了，要衝浪必須人趴在衝浪板上，</w:t>
      </w:r>
      <w:proofErr w:type="gramStart"/>
      <w:r>
        <w:rPr>
          <w:rFonts w:ascii="標楷體" w:eastAsia="標楷體" w:hAnsi="標楷體" w:hint="eastAsia"/>
        </w:rPr>
        <w:t>划</w:t>
      </w:r>
      <w:proofErr w:type="gramEnd"/>
      <w:r>
        <w:rPr>
          <w:rFonts w:ascii="標楷體" w:eastAsia="標楷體" w:hAnsi="標楷體" w:hint="eastAsia"/>
        </w:rPr>
        <w:t>到遠處</w:t>
      </w:r>
      <w:proofErr w:type="gramStart"/>
      <w:r>
        <w:rPr>
          <w:rFonts w:ascii="標楷體" w:eastAsia="標楷體" w:hAnsi="標楷體" w:hint="eastAsia"/>
        </w:rPr>
        <w:t>等浪來</w:t>
      </w:r>
      <w:proofErr w:type="gramEnd"/>
      <w:r>
        <w:rPr>
          <w:rFonts w:ascii="標楷體" w:eastAsia="標楷體" w:hAnsi="標楷體" w:hint="eastAsia"/>
        </w:rPr>
        <w:t>，</w:t>
      </w:r>
      <w:proofErr w:type="gramStart"/>
      <w:r>
        <w:rPr>
          <w:rFonts w:ascii="標楷體" w:eastAsia="標楷體" w:hAnsi="標楷體" w:hint="eastAsia"/>
        </w:rPr>
        <w:t>可是浪來的</w:t>
      </w:r>
      <w:proofErr w:type="gramEnd"/>
      <w:r>
        <w:rPr>
          <w:rFonts w:ascii="標楷體" w:eastAsia="標楷體" w:hAnsi="標楷體" w:hint="eastAsia"/>
        </w:rPr>
        <w:t>時候又要用力地</w:t>
      </w:r>
      <w:proofErr w:type="gramStart"/>
      <w:r>
        <w:rPr>
          <w:rFonts w:ascii="標楷體" w:eastAsia="標楷體" w:hAnsi="標楷體" w:hint="eastAsia"/>
        </w:rPr>
        <w:t>划</w:t>
      </w:r>
      <w:proofErr w:type="gramEnd"/>
      <w:r>
        <w:rPr>
          <w:rFonts w:ascii="標楷體" w:eastAsia="標楷體" w:hAnsi="標楷體" w:hint="eastAsia"/>
        </w:rPr>
        <w:t>，使</w:t>
      </w:r>
      <w:proofErr w:type="gramStart"/>
      <w:r>
        <w:rPr>
          <w:rFonts w:ascii="標楷體" w:eastAsia="標楷體" w:hAnsi="標楷體" w:hint="eastAsia"/>
        </w:rPr>
        <w:t>衝浪板往海岸</w:t>
      </w:r>
      <w:proofErr w:type="gramEnd"/>
      <w:r>
        <w:rPr>
          <w:rFonts w:ascii="標楷體" w:eastAsia="標楷體" w:hAnsi="標楷體" w:hint="eastAsia"/>
        </w:rPr>
        <w:t>前進的速度和海浪的速度差不多，這樣你的衝浪板就會隨著浪前進了。所以，我們必須要體力還不錯，否則你的衝浪板前進的速度比不上海浪的速度，就談不上什麼衝浪了。</w:t>
      </w:r>
    </w:p>
    <w:p w:rsidR="008637FF" w:rsidRDefault="008637FF" w:rsidP="008637FF">
      <w:pPr>
        <w:rPr>
          <w:rFonts w:ascii="標楷體" w:eastAsia="標楷體" w:hAnsi="標楷體"/>
        </w:rPr>
      </w:pPr>
    </w:p>
    <w:p w:rsidR="008637FF" w:rsidRDefault="008637FF" w:rsidP="008637F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 w:rsidR="00920725">
        <w:rPr>
          <w:rFonts w:ascii="標楷體" w:eastAsia="標楷體" w:hAnsi="標楷體" w:hint="eastAsia"/>
        </w:rPr>
        <w:t>電磁波顧名思義也是一個波，像圖一所示。</w:t>
      </w:r>
    </w:p>
    <w:p w:rsidR="00920725" w:rsidRDefault="00920725" w:rsidP="008637FF">
      <w:pPr>
        <w:rPr>
          <w:rFonts w:ascii="標楷體" w:eastAsia="標楷體" w:hAnsi="標楷體"/>
        </w:rPr>
      </w:pPr>
    </w:p>
    <w:p w:rsidR="00920725" w:rsidRDefault="00920725" w:rsidP="00920725">
      <w:pPr>
        <w:jc w:val="center"/>
      </w:pPr>
      <w:r>
        <w:object w:dxaOrig="5145" w:dyaOrig="30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45pt;height:152.2pt" o:ole="">
            <v:imagedata r:id="rId8" o:title=""/>
          </v:shape>
          <o:OLEObject Type="Embed" ProgID="Visio.Drawing.11" ShapeID="_x0000_i1025" DrawAspect="Content" ObjectID="_1523340979" r:id="rId9"/>
        </w:object>
      </w:r>
    </w:p>
    <w:p w:rsidR="00920725" w:rsidRDefault="00920725" w:rsidP="00920725">
      <w:pPr>
        <w:jc w:val="center"/>
        <w:rPr>
          <w:rFonts w:ascii="標楷體" w:eastAsia="標楷體" w:hAnsi="標楷體"/>
        </w:rPr>
      </w:pPr>
      <w:r w:rsidRPr="00920725">
        <w:rPr>
          <w:rFonts w:ascii="標楷體" w:eastAsia="標楷體" w:hAnsi="標楷體" w:hint="eastAsia"/>
        </w:rPr>
        <w:t>圖一</w:t>
      </w:r>
    </w:p>
    <w:p w:rsidR="00920725" w:rsidRDefault="00920725" w:rsidP="00920725">
      <w:pPr>
        <w:jc w:val="center"/>
        <w:rPr>
          <w:rFonts w:ascii="標楷體" w:eastAsia="標楷體" w:hAnsi="標楷體"/>
        </w:rPr>
      </w:pPr>
    </w:p>
    <w:p w:rsidR="00920725" w:rsidRDefault="00920725" w:rsidP="0092072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值得注意的是，電磁波是在前進的，但是我們完全看不見這個波。電磁波有不同的頻率，所謂頻率，就是一秒鐘震動多少次。我們現在所講的微波頻率是相當高的，</w:t>
      </w:r>
      <w:r w:rsidR="002138EC" w:rsidRPr="00913AFD">
        <w:rPr>
          <w:rFonts w:ascii="標楷體" w:eastAsia="標楷體" w:hAnsi="標楷體" w:hint="eastAsia"/>
        </w:rPr>
        <w:t>如果又需要</w:t>
      </w:r>
      <w:r w:rsidR="00087F1C" w:rsidRPr="00913AFD">
        <w:rPr>
          <w:rFonts w:ascii="標楷體" w:eastAsia="標楷體" w:hAnsi="標楷體" w:hint="eastAsia"/>
        </w:rPr>
        <w:t>產生</w:t>
      </w:r>
      <w:r w:rsidR="002138EC" w:rsidRPr="00913AFD">
        <w:rPr>
          <w:rFonts w:ascii="標楷體" w:eastAsia="標楷體" w:hAnsi="標楷體" w:hint="eastAsia"/>
        </w:rPr>
        <w:t>高功率的話</w:t>
      </w:r>
      <w:r w:rsidR="002138EC" w:rsidRPr="00913AFD">
        <w:rPr>
          <w:rFonts w:ascii="新細明體" w:eastAsia="新細明體" w:hAnsi="新細明體" w:hint="eastAsia"/>
        </w:rPr>
        <w:t>，</w:t>
      </w:r>
      <w:r>
        <w:rPr>
          <w:rFonts w:ascii="標楷體" w:eastAsia="標楷體" w:hAnsi="標楷體" w:hint="eastAsia"/>
        </w:rPr>
        <w:t>我們不能用普通的線路來放大它，而必須用一個微波真空管來將它放大。這個微波真空管有四大特性:</w:t>
      </w:r>
    </w:p>
    <w:p w:rsidR="00920725" w:rsidRPr="00920725" w:rsidRDefault="00920725" w:rsidP="00920725">
      <w:pPr>
        <w:pStyle w:val="a3"/>
        <w:numPr>
          <w:ilvl w:val="0"/>
          <w:numId w:val="1"/>
        </w:numPr>
        <w:ind w:leftChars="0"/>
        <w:rPr>
          <w:rFonts w:ascii="標楷體" w:eastAsia="標楷體" w:hAnsi="標楷體"/>
        </w:rPr>
      </w:pPr>
      <w:r w:rsidRPr="00920725">
        <w:rPr>
          <w:rFonts w:ascii="標楷體" w:eastAsia="標楷體" w:hAnsi="標楷體" w:hint="eastAsia"/>
        </w:rPr>
        <w:t>高頻率</w:t>
      </w:r>
    </w:p>
    <w:p w:rsidR="00920725" w:rsidRDefault="00920725" w:rsidP="00920725">
      <w:pPr>
        <w:pStyle w:val="a3"/>
        <w:numPr>
          <w:ilvl w:val="0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高電壓</w:t>
      </w:r>
    </w:p>
    <w:p w:rsidR="00920725" w:rsidRDefault="00920725" w:rsidP="00920725">
      <w:pPr>
        <w:pStyle w:val="a3"/>
        <w:numPr>
          <w:ilvl w:val="0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高功率</w:t>
      </w:r>
    </w:p>
    <w:p w:rsidR="00920725" w:rsidRDefault="00920725" w:rsidP="00920725">
      <w:pPr>
        <w:pStyle w:val="a3"/>
        <w:numPr>
          <w:ilvl w:val="0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高真空</w:t>
      </w:r>
    </w:p>
    <w:p w:rsidR="00920725" w:rsidRDefault="00920725" w:rsidP="00920725">
      <w:pPr>
        <w:pStyle w:val="a3"/>
        <w:ind w:leftChars="0" w:left="360"/>
        <w:rPr>
          <w:rFonts w:ascii="標楷體" w:eastAsia="標楷體" w:hAnsi="標楷體"/>
        </w:rPr>
      </w:pPr>
    </w:p>
    <w:p w:rsidR="00920725" w:rsidRPr="00920725" w:rsidRDefault="00920725" w:rsidP="00920725">
      <w:pPr>
        <w:ind w:firstLine="360"/>
        <w:rPr>
          <w:rFonts w:ascii="標楷體" w:eastAsia="標楷體" w:hAnsi="標楷體"/>
        </w:rPr>
      </w:pPr>
      <w:r w:rsidRPr="00920725">
        <w:rPr>
          <w:rFonts w:ascii="標楷體" w:eastAsia="標楷體" w:hAnsi="標楷體" w:hint="eastAsia"/>
        </w:rPr>
        <w:t>一個電磁波對我們而言，當然沒有什麼影響，我們聽不見又看不見它，可是對</w:t>
      </w:r>
      <w:r>
        <w:rPr>
          <w:rFonts w:ascii="標楷體" w:eastAsia="標楷體" w:hAnsi="標楷體" w:hint="eastAsia"/>
        </w:rPr>
        <w:t>電</w:t>
      </w:r>
      <w:r w:rsidRPr="00920725">
        <w:rPr>
          <w:rFonts w:ascii="標楷體" w:eastAsia="標楷體" w:hAnsi="標楷體" w:hint="eastAsia"/>
        </w:rPr>
        <w:t>子就不一樣了。</w:t>
      </w:r>
      <w:r>
        <w:rPr>
          <w:rFonts w:ascii="標楷體" w:eastAsia="標楷體" w:hAnsi="標楷體" w:hint="eastAsia"/>
        </w:rPr>
        <w:t>電磁波造成了一個電場，這個電場可以看成一個力，這個力是專門對電子特別有作用的。現在我們假設有一個電子束，如圖二所示。</w:t>
      </w:r>
    </w:p>
    <w:p w:rsidR="00920725" w:rsidRPr="00920725" w:rsidRDefault="00920725" w:rsidP="00920725">
      <w:pPr>
        <w:rPr>
          <w:rFonts w:ascii="標楷體" w:eastAsia="標楷體" w:hAnsi="標楷體"/>
        </w:rPr>
      </w:pPr>
    </w:p>
    <w:p w:rsidR="00920725" w:rsidRDefault="00920725" w:rsidP="00920725">
      <w:pPr>
        <w:pStyle w:val="a3"/>
        <w:ind w:leftChars="0" w:left="360"/>
        <w:jc w:val="center"/>
      </w:pPr>
      <w:r>
        <w:object w:dxaOrig="5242" w:dyaOrig="374">
          <v:shape id="_x0000_i1026" type="#_x0000_t75" style="width:262.05pt;height:19.15pt" o:ole="">
            <v:imagedata r:id="rId10" o:title=""/>
          </v:shape>
          <o:OLEObject Type="Embed" ProgID="Visio.Drawing.11" ShapeID="_x0000_i1026" DrawAspect="Content" ObjectID="_1523340980" r:id="rId11"/>
        </w:object>
      </w:r>
    </w:p>
    <w:p w:rsidR="00920725" w:rsidRDefault="00920725" w:rsidP="00920725">
      <w:pPr>
        <w:pStyle w:val="a3"/>
        <w:ind w:leftChars="0" w:left="36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</w:t>
      </w:r>
    </w:p>
    <w:p w:rsidR="00920725" w:rsidRDefault="00920725" w:rsidP="00920725">
      <w:pPr>
        <w:pStyle w:val="a3"/>
        <w:ind w:leftChars="0" w:left="360"/>
        <w:jc w:val="center"/>
        <w:rPr>
          <w:rFonts w:ascii="標楷體" w:eastAsia="標楷體" w:hAnsi="標楷體"/>
        </w:rPr>
      </w:pPr>
    </w:p>
    <w:p w:rsidR="00920725" w:rsidRDefault="00920725" w:rsidP="00920725">
      <w:pPr>
        <w:ind w:firstLine="360"/>
        <w:rPr>
          <w:rFonts w:ascii="標楷體" w:eastAsia="標楷體" w:hAnsi="標楷體"/>
        </w:rPr>
      </w:pPr>
      <w:r w:rsidRPr="00920725">
        <w:rPr>
          <w:rFonts w:ascii="標楷體" w:eastAsia="標楷體" w:hAnsi="標楷體" w:hint="eastAsia"/>
        </w:rPr>
        <w:t>這個電子束通常是很細的一根，而且也不會四散。如果我們在這個電子束上面又讓電磁波通過，電子就會有群聚效應，也就是說，它們會擠成一</w:t>
      </w:r>
      <w:r>
        <w:rPr>
          <w:rFonts w:ascii="標楷體" w:eastAsia="標楷體" w:hAnsi="標楷體" w:hint="eastAsia"/>
        </w:rPr>
        <w:t>團，如圖三所示。</w:t>
      </w:r>
    </w:p>
    <w:p w:rsidR="00E366C3" w:rsidRDefault="00E366C3" w:rsidP="00920725">
      <w:pPr>
        <w:ind w:firstLine="360"/>
        <w:rPr>
          <w:rFonts w:ascii="標楷體" w:eastAsia="標楷體" w:hAnsi="標楷體"/>
        </w:rPr>
      </w:pPr>
    </w:p>
    <w:p w:rsidR="00E366C3" w:rsidRDefault="00E366C3" w:rsidP="00E366C3">
      <w:pPr>
        <w:ind w:firstLine="360"/>
        <w:jc w:val="center"/>
      </w:pPr>
      <w:r>
        <w:object w:dxaOrig="4768" w:dyaOrig="1273">
          <v:shape id="_x0000_i1027" type="#_x0000_t75" style="width:238.35pt;height:63.8pt" o:ole="">
            <v:imagedata r:id="rId12" o:title=""/>
          </v:shape>
          <o:OLEObject Type="Embed" ProgID="Visio.Drawing.11" ShapeID="_x0000_i1027" DrawAspect="Content" ObjectID="_1523340981" r:id="rId13"/>
        </w:object>
      </w:r>
    </w:p>
    <w:p w:rsidR="00E366C3" w:rsidRDefault="00E366C3" w:rsidP="00E366C3">
      <w:pPr>
        <w:ind w:firstLine="360"/>
        <w:jc w:val="center"/>
        <w:rPr>
          <w:rFonts w:ascii="標楷體" w:eastAsia="標楷體" w:hAnsi="標楷體"/>
        </w:rPr>
      </w:pPr>
      <w:r w:rsidRPr="00E366C3">
        <w:rPr>
          <w:rFonts w:ascii="標楷體" w:eastAsia="標楷體" w:hAnsi="標楷體" w:hint="eastAsia"/>
        </w:rPr>
        <w:t>圖三</w:t>
      </w:r>
    </w:p>
    <w:p w:rsidR="00E366C3" w:rsidRDefault="00E366C3" w:rsidP="00E366C3">
      <w:pPr>
        <w:ind w:firstLine="360"/>
        <w:jc w:val="center"/>
        <w:rPr>
          <w:rFonts w:ascii="標楷體" w:eastAsia="標楷體" w:hAnsi="標楷體"/>
        </w:rPr>
      </w:pPr>
    </w:p>
    <w:p w:rsidR="006E290A" w:rsidRDefault="006E290A" w:rsidP="006E290A">
      <w:pPr>
        <w:ind w:firstLine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電子真空管當然是一個很複雜的東西，可是它大致的原理，我可以用圖四來解釋。</w:t>
      </w:r>
    </w:p>
    <w:p w:rsidR="006E290A" w:rsidRDefault="006E290A" w:rsidP="006E290A">
      <w:pPr>
        <w:ind w:firstLine="360"/>
        <w:rPr>
          <w:rFonts w:ascii="標楷體" w:eastAsia="標楷體" w:hAnsi="標楷體"/>
        </w:rPr>
      </w:pPr>
    </w:p>
    <w:p w:rsidR="006E290A" w:rsidRDefault="006E290A" w:rsidP="006E290A">
      <w:pPr>
        <w:ind w:firstLine="360"/>
        <w:jc w:val="center"/>
        <w:rPr>
          <w:rFonts w:ascii="標楷體" w:eastAsia="標楷體" w:hAnsi="標楷體"/>
        </w:rPr>
      </w:pPr>
      <w:r>
        <w:object w:dxaOrig="14398" w:dyaOrig="3301">
          <v:shape id="_x0000_i1028" type="#_x0000_t75" style="width:414.7pt;height:95.25pt" o:ole="">
            <v:imagedata r:id="rId14" o:title=""/>
          </v:shape>
          <o:OLEObject Type="Embed" ProgID="Visio.Drawing.11" ShapeID="_x0000_i1028" DrawAspect="Content" ObjectID="_1523340982" r:id="rId15"/>
        </w:object>
      </w:r>
      <w:r>
        <w:rPr>
          <w:rFonts w:ascii="標楷體" w:eastAsia="標楷體" w:hAnsi="標楷體" w:hint="eastAsia"/>
        </w:rPr>
        <w:t>圖四</w:t>
      </w:r>
    </w:p>
    <w:p w:rsidR="006E290A" w:rsidRDefault="006E290A" w:rsidP="006E290A">
      <w:pPr>
        <w:ind w:firstLine="360"/>
        <w:rPr>
          <w:rFonts w:ascii="標楷體" w:eastAsia="標楷體" w:hAnsi="標楷體"/>
        </w:rPr>
      </w:pPr>
    </w:p>
    <w:p w:rsidR="006E290A" w:rsidRDefault="006E290A" w:rsidP="006E290A">
      <w:pPr>
        <w:ind w:firstLine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這個管子的輸入是電磁波和電子束，我們的目的是要將電磁波放大，電子束裡面有很多的電子，因為電磁波的影響，電子就有所謂的群聚現象，因此我們可以看到一堆</w:t>
      </w:r>
      <w:proofErr w:type="gramStart"/>
      <w:r>
        <w:rPr>
          <w:rFonts w:ascii="標楷體" w:eastAsia="標楷體" w:hAnsi="標楷體" w:hint="eastAsia"/>
        </w:rPr>
        <w:t>一堆</w:t>
      </w:r>
      <w:proofErr w:type="gramEnd"/>
      <w:r>
        <w:rPr>
          <w:rFonts w:ascii="標楷體" w:eastAsia="標楷體" w:hAnsi="標楷體" w:hint="eastAsia"/>
        </w:rPr>
        <w:t>的群聚電子。這個管子的前端叫做群聚段，電磁波到了管子的中間就被吸走了，但是電子堆繼續前進，到達真空管的作用段。每一個電子堆有很大的能量，這個能量一方面來自原來的高電壓，一方面來自電磁波。這個電子堆其實是一聚一散的，聚散也有一個頻率，有趣的是，這個聚散的頻率就是當初電磁波的頻率。由於電子堆有一聚一散的功能，它影響了它周圍的電場，也就產生了一個電磁波。這個電磁波的頻率和原來的頻率是完全一樣的，可是強度增加了很多。最後這個電磁波是輸出了，而輸出的是一個放大的電磁波。</w:t>
      </w:r>
    </w:p>
    <w:p w:rsidR="006E290A" w:rsidRDefault="006E290A" w:rsidP="006E290A">
      <w:pPr>
        <w:ind w:firstLine="360"/>
        <w:rPr>
          <w:rFonts w:ascii="標楷體" w:eastAsia="標楷體" w:hAnsi="標楷體"/>
        </w:rPr>
      </w:pPr>
    </w:p>
    <w:p w:rsidR="006E290A" w:rsidRDefault="006E290A" w:rsidP="006E290A">
      <w:pPr>
        <w:ind w:firstLine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問題來了，電磁波並不是固定不動的，它是在往前走的，可是它走得非常之快，物理學家告訴我們，電磁波移動的速度是光速，所以電子其實是趕不上它的，</w:t>
      </w:r>
      <w:r>
        <w:rPr>
          <w:rFonts w:ascii="標楷體" w:eastAsia="標楷體" w:hAnsi="標楷體" w:hint="eastAsia"/>
        </w:rPr>
        <w:lastRenderedPageBreak/>
        <w:t>這有點像一個體力不夠好的人要想衝浪，一定</w:t>
      </w:r>
      <w:proofErr w:type="gramStart"/>
      <w:r>
        <w:rPr>
          <w:rFonts w:ascii="標楷體" w:eastAsia="標楷體" w:hAnsi="標楷體" w:hint="eastAsia"/>
        </w:rPr>
        <w:t>衝</w:t>
      </w:r>
      <w:proofErr w:type="gramEnd"/>
      <w:r>
        <w:rPr>
          <w:rFonts w:ascii="標楷體" w:eastAsia="標楷體" w:hAnsi="標楷體" w:hint="eastAsia"/>
        </w:rPr>
        <w:t>不成，因為他</w:t>
      </w:r>
      <w:proofErr w:type="gramStart"/>
      <w:r>
        <w:rPr>
          <w:rFonts w:ascii="標楷體" w:eastAsia="標楷體" w:hAnsi="標楷體" w:hint="eastAsia"/>
        </w:rPr>
        <w:t>划</w:t>
      </w:r>
      <w:proofErr w:type="gramEnd"/>
      <w:r>
        <w:rPr>
          <w:rFonts w:ascii="標楷體" w:eastAsia="標楷體" w:hAnsi="標楷體" w:hint="eastAsia"/>
        </w:rPr>
        <w:t>衝浪板所造成的速度是比不上海浪的速度的。因此，電磁波內其實有</w:t>
      </w:r>
      <w:proofErr w:type="gramStart"/>
      <w:r>
        <w:rPr>
          <w:rFonts w:ascii="標楷體" w:eastAsia="標楷體" w:hAnsi="標楷體" w:hint="eastAsia"/>
        </w:rPr>
        <w:t>一個慢波結構</w:t>
      </w:r>
      <w:proofErr w:type="gramEnd"/>
      <w:r>
        <w:rPr>
          <w:rFonts w:ascii="標楷體" w:eastAsia="標楷體" w:hAnsi="標楷體" w:hint="eastAsia"/>
        </w:rPr>
        <w:t>，</w:t>
      </w:r>
      <w:proofErr w:type="gramStart"/>
      <w:r>
        <w:rPr>
          <w:rFonts w:ascii="標楷體" w:eastAsia="標楷體" w:hAnsi="標楷體" w:hint="eastAsia"/>
        </w:rPr>
        <w:t>慢波結構</w:t>
      </w:r>
      <w:proofErr w:type="gramEnd"/>
      <w:r>
        <w:rPr>
          <w:rFonts w:ascii="標楷體" w:eastAsia="標楷體" w:hAnsi="標楷體" w:hint="eastAsia"/>
        </w:rPr>
        <w:t>可以使電磁波移動得比較慢。</w:t>
      </w:r>
      <w:proofErr w:type="gramStart"/>
      <w:r w:rsidR="00005B52">
        <w:rPr>
          <w:rFonts w:ascii="標楷體" w:eastAsia="標楷體" w:hAnsi="標楷體" w:hint="eastAsia"/>
        </w:rPr>
        <w:t>慢波結構</w:t>
      </w:r>
      <w:proofErr w:type="gramEnd"/>
      <w:r w:rsidR="00005B52">
        <w:rPr>
          <w:rFonts w:ascii="標楷體" w:eastAsia="標楷體" w:hAnsi="標楷體" w:hint="eastAsia"/>
        </w:rPr>
        <w:t>其實是一種螺旋狀的結構，如圖五所示。因為這個波被引導沿著螺旋前進，當然速度就慢了下來，電子才趕得上。</w:t>
      </w:r>
    </w:p>
    <w:p w:rsidR="006E290A" w:rsidRPr="006E290A" w:rsidRDefault="006E290A" w:rsidP="006E290A">
      <w:pPr>
        <w:ind w:firstLine="360"/>
        <w:rPr>
          <w:rFonts w:ascii="標楷體" w:eastAsia="標楷體" w:hAnsi="標楷體"/>
        </w:rPr>
      </w:pPr>
    </w:p>
    <w:p w:rsidR="00E366C3" w:rsidRDefault="00CF746F" w:rsidP="00005B52">
      <w:pPr>
        <w:ind w:firstLine="360"/>
        <w:jc w:val="center"/>
      </w:pPr>
      <w:r>
        <w:object w:dxaOrig="4171" w:dyaOrig="7000">
          <v:shape id="_x0000_i1029" type="#_x0000_t75" style="width:105.7pt;height:177.25pt" o:ole="">
            <v:imagedata r:id="rId16" o:title=""/>
          </v:shape>
          <o:OLEObject Type="Embed" ProgID="Visio.Drawing.11" ShapeID="_x0000_i1029" DrawAspect="Content" ObjectID="_1523340983" r:id="rId17"/>
        </w:object>
      </w:r>
    </w:p>
    <w:p w:rsidR="00005B52" w:rsidRPr="00005B52" w:rsidRDefault="00005B52" w:rsidP="00005B52">
      <w:pPr>
        <w:ind w:firstLine="360"/>
        <w:jc w:val="center"/>
        <w:rPr>
          <w:rFonts w:ascii="標楷體" w:eastAsia="標楷體" w:hAnsi="標楷體"/>
        </w:rPr>
      </w:pPr>
      <w:r w:rsidRPr="00005B52">
        <w:rPr>
          <w:rFonts w:ascii="標楷體" w:eastAsia="標楷體" w:hAnsi="標楷體" w:hint="eastAsia"/>
        </w:rPr>
        <w:t>圖五</w:t>
      </w:r>
    </w:p>
    <w:p w:rsidR="00005B52" w:rsidRDefault="00005B52" w:rsidP="00005B52">
      <w:pPr>
        <w:ind w:firstLine="360"/>
        <w:rPr>
          <w:rFonts w:ascii="標楷體" w:eastAsia="標楷體" w:hAnsi="標楷體"/>
        </w:rPr>
      </w:pPr>
    </w:p>
    <w:p w:rsidR="00005B52" w:rsidRDefault="00005B52" w:rsidP="00005B52">
      <w:pPr>
        <w:ind w:firstLine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proofErr w:type="gramStart"/>
      <w:r>
        <w:rPr>
          <w:rFonts w:ascii="標楷體" w:eastAsia="標楷體" w:hAnsi="標楷體" w:hint="eastAsia"/>
        </w:rPr>
        <w:t>慢波結構</w:t>
      </w:r>
      <w:proofErr w:type="gramEnd"/>
      <w:r>
        <w:rPr>
          <w:rFonts w:ascii="標楷體" w:eastAsia="標楷體" w:hAnsi="標楷體" w:hint="eastAsia"/>
        </w:rPr>
        <w:t>是相當不容易的事，要做得非常好，需要很高的技術。值得我們驕傲的是，我們的螺旋是國人自己設計、自己製造的。</w:t>
      </w:r>
    </w:p>
    <w:p w:rsidR="00005B52" w:rsidRDefault="00005B52" w:rsidP="00005B52">
      <w:pPr>
        <w:ind w:firstLine="360"/>
        <w:rPr>
          <w:rFonts w:ascii="標楷體" w:eastAsia="標楷體" w:hAnsi="標楷體"/>
        </w:rPr>
      </w:pPr>
    </w:p>
    <w:p w:rsidR="00005B52" w:rsidRDefault="00005B52" w:rsidP="00005B52">
      <w:pPr>
        <w:ind w:firstLine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電子束也當然不容易，因為我們不能讓電子束擴散，所以需要一個磁場來控制它。磁場當然就需要一個磁鐵，這個磁鐵必須絕對地均勻，只要有一點不均勻就不行。也值得我們感到驕傲的是，我們國家已經可以製造這種非常精密的磁鐵。</w:t>
      </w:r>
    </w:p>
    <w:p w:rsidR="00005B52" w:rsidRDefault="00005B52" w:rsidP="00005B52">
      <w:pPr>
        <w:ind w:firstLine="360"/>
        <w:rPr>
          <w:rFonts w:ascii="標楷體" w:eastAsia="標楷體" w:hAnsi="標楷體"/>
        </w:rPr>
      </w:pPr>
    </w:p>
    <w:p w:rsidR="00005B52" w:rsidRDefault="00005B52" w:rsidP="00005B52">
      <w:pPr>
        <w:ind w:firstLine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既然是真空管，當然就要真空。除了抽真空很難以外，還有一個問題就是焊接。能夠製造這種真空管的公司，必須對焊接非常了解，否則絕對做不出真空管來。</w:t>
      </w:r>
    </w:p>
    <w:p w:rsidR="00005B52" w:rsidRDefault="00005B52" w:rsidP="00005B52">
      <w:pPr>
        <w:ind w:firstLine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還有一點希望大家知道，這個真空管裡面需要很多非常特殊的材料，這些材料也都需要特殊規格。以美國為例，他們經常將這些材料列入不可輸出的物品，因為這對國家安全是有很大關係的。</w:t>
      </w:r>
    </w:p>
    <w:p w:rsidR="00005B52" w:rsidRDefault="00005B52" w:rsidP="00005B52">
      <w:pPr>
        <w:ind w:firstLine="360"/>
        <w:rPr>
          <w:rFonts w:ascii="標楷體" w:eastAsia="標楷體" w:hAnsi="標楷體"/>
        </w:rPr>
      </w:pPr>
    </w:p>
    <w:p w:rsidR="00005B52" w:rsidRPr="00005B52" w:rsidRDefault="00005B52" w:rsidP="00005B52">
      <w:pPr>
        <w:ind w:firstLine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微波真空管有很多用途，對我們國家的安全也有很密切的關係。我們國家能夠設計而且製造這種元件，是一件不容易的事。工程師必須對於電磁學有非常深入的了解，而且不能忽略很多的製造細節以及材料科學。只要有一個細節出了問題，這個真空管就做不出來了。幸好我們國家有這些非常優秀的工程師，他們的貢獻是相當重要的。他們所克服的困難幾乎是很難想像的，從開始研究到最後做出來，他們所花的時間有五年之久。</w:t>
      </w:r>
      <w:bookmarkStart w:id="0" w:name="_GoBack"/>
      <w:bookmarkEnd w:id="0"/>
    </w:p>
    <w:sectPr w:rsidR="00005B52" w:rsidRPr="00005B52"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3F01" w:rsidRDefault="00163F01" w:rsidP="00E366C3">
      <w:r>
        <w:separator/>
      </w:r>
    </w:p>
  </w:endnote>
  <w:endnote w:type="continuationSeparator" w:id="0">
    <w:p w:rsidR="00163F01" w:rsidRDefault="00163F01" w:rsidP="00E366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27355753"/>
      <w:docPartObj>
        <w:docPartGallery w:val="Page Numbers (Bottom of Page)"/>
        <w:docPartUnique/>
      </w:docPartObj>
    </w:sdtPr>
    <w:sdtEndPr/>
    <w:sdtContent>
      <w:p w:rsidR="00E366C3" w:rsidRDefault="00E366C3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13AFD" w:rsidRPr="00913AFD">
          <w:rPr>
            <w:noProof/>
            <w:lang w:val="zh-TW"/>
          </w:rPr>
          <w:t>1</w:t>
        </w:r>
        <w:r>
          <w:fldChar w:fldCharType="end"/>
        </w:r>
      </w:p>
    </w:sdtContent>
  </w:sdt>
  <w:p w:rsidR="00E366C3" w:rsidRDefault="00E366C3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3F01" w:rsidRDefault="00163F01" w:rsidP="00E366C3">
      <w:r>
        <w:separator/>
      </w:r>
    </w:p>
  </w:footnote>
  <w:footnote w:type="continuationSeparator" w:id="0">
    <w:p w:rsidR="00163F01" w:rsidRDefault="00163F01" w:rsidP="00E366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9F4C01"/>
    <w:multiLevelType w:val="hybridMultilevel"/>
    <w:tmpl w:val="8A52D01E"/>
    <w:lvl w:ilvl="0" w:tplc="F5E2A02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7FF"/>
    <w:rsid w:val="00005B52"/>
    <w:rsid w:val="00087F1C"/>
    <w:rsid w:val="001436DC"/>
    <w:rsid w:val="00163F01"/>
    <w:rsid w:val="002138EC"/>
    <w:rsid w:val="003A2D5F"/>
    <w:rsid w:val="006E290A"/>
    <w:rsid w:val="00847AD2"/>
    <w:rsid w:val="008637FF"/>
    <w:rsid w:val="00913AFD"/>
    <w:rsid w:val="00920725"/>
    <w:rsid w:val="009D4E84"/>
    <w:rsid w:val="00B1036A"/>
    <w:rsid w:val="00CC1C96"/>
    <w:rsid w:val="00CF746F"/>
    <w:rsid w:val="00E366C3"/>
    <w:rsid w:val="00FA2C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20725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E366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366C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366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366C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20725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E366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366C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366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366C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1</TotalTime>
  <Pages>3</Pages>
  <Words>278</Words>
  <Characters>1586</Characters>
  <Application>Microsoft Office Word</Application>
  <DocSecurity>0</DocSecurity>
  <Lines>13</Lines>
  <Paragraphs>3</Paragraphs>
  <ScaleCrop>false</ScaleCrop>
  <Company/>
  <LinksUpToDate>false</LinksUpToDate>
  <CharactersWithSpaces>18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5</cp:revision>
  <dcterms:created xsi:type="dcterms:W3CDTF">2016-04-27T11:21:00Z</dcterms:created>
  <dcterms:modified xsi:type="dcterms:W3CDTF">2016-04-28T01:30:00Z</dcterms:modified>
</cp:coreProperties>
</file>